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9"/>
  </p:notesMasterIdLst>
  <p:sldIdLst>
    <p:sldId id="256" r:id="rId3"/>
    <p:sldId id="260" r:id="rId4"/>
    <p:sldId id="266" r:id="rId5"/>
    <p:sldId id="324" r:id="rId6"/>
    <p:sldId id="267" r:id="rId7"/>
    <p:sldId id="268" r:id="rId8"/>
    <p:sldId id="261" r:id="rId10"/>
    <p:sldId id="270" r:id="rId11"/>
    <p:sldId id="291" r:id="rId12"/>
    <p:sldId id="325" r:id="rId13"/>
    <p:sldId id="300" r:id="rId14"/>
    <p:sldId id="299" r:id="rId15"/>
    <p:sldId id="308" r:id="rId16"/>
    <p:sldId id="317" r:id="rId17"/>
    <p:sldId id="323" r:id="rId18"/>
    <p:sldId id="343" r:id="rId19"/>
    <p:sldId id="280" r:id="rId20"/>
    <p:sldId id="281" r:id="rId21"/>
    <p:sldId id="265" r:id="rId22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30" userDrawn="1">
          <p15:clr>
            <a:srgbClr val="A4A3A4"/>
          </p15:clr>
        </p15:guide>
        <p15:guide id="2" orient="horz" pos="3157" userDrawn="1">
          <p15:clr>
            <a:srgbClr val="A4A3A4"/>
          </p15:clr>
        </p15:guide>
        <p15:guide id="3" pos="3802" userDrawn="1">
          <p15:clr>
            <a:srgbClr val="A4A3A4"/>
          </p15:clr>
        </p15:guide>
        <p15:guide id="4" pos="451" userDrawn="1">
          <p15:clr>
            <a:srgbClr val="A4A3A4"/>
          </p15:clr>
        </p15:guide>
        <p15:guide id="5" pos="724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6F7A"/>
    <a:srgbClr val="425860"/>
    <a:srgbClr val="398E3D"/>
    <a:srgbClr val="FF6D00"/>
    <a:srgbClr val="F1F5F8"/>
    <a:srgbClr val="F9F9F9"/>
    <a:srgbClr val="2C7130"/>
    <a:srgbClr val="CC5600"/>
    <a:srgbClr val="FB7716"/>
    <a:srgbClr val="44566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1" autoAdjust="0"/>
    <p:restoredTop sz="94674"/>
  </p:normalViewPr>
  <p:slideViewPr>
    <p:cSldViewPr snapToGrid="0" snapToObjects="1" showGuides="1">
      <p:cViewPr varScale="1">
        <p:scale>
          <a:sx n="62" d="100"/>
          <a:sy n="62" d="100"/>
        </p:scale>
        <p:origin x="-78" y="-648"/>
      </p:cViewPr>
      <p:guideLst>
        <p:guide orient="horz" pos="1830"/>
        <p:guide orient="horz" pos="3157"/>
        <p:guide pos="3802"/>
        <p:guide pos="451"/>
        <p:guide pos="72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6" Type="http://schemas.openxmlformats.org/officeDocument/2006/relationships/tags" Target="tags/tag8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310C7-34AD-4809-85FC-EC5926D1B62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546F7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3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8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tags" Target="../tags/tag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tags" Target="../tags/tag4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tags" Target="../tags/tag5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tags" Target="../tags/tag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60974" y="3291840"/>
            <a:ext cx="10707754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sz="4800" smtClean="0">
                <a:solidFill>
                  <a:schemeClr val="bg1"/>
                </a:solidFill>
              </a:rPr>
              <a:t>武理多媒体信息共享平台</a:t>
            </a:r>
            <a:endParaRPr sz="4800" smtClean="0">
              <a:solidFill>
                <a:schemeClr val="bg1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3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4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" name="椭圆 1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9296400" y="372046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系统首页</a:t>
            </a:r>
            <a:endParaRPr lang="zh-CN" alt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3" name="图片 2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58470" y="905510"/>
            <a:ext cx="11260455" cy="540194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管理员主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3" name="图片 3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2590" y="970915"/>
            <a:ext cx="11115675" cy="522414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6358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用户管理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4" name="图片 3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81000" y="970280"/>
            <a:ext cx="11047730" cy="51650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6358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作业分类管理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5" name="图片 3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39725" y="890905"/>
            <a:ext cx="11181715" cy="52533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私聊信息管理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6" name="图片 4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30835" y="890270"/>
            <a:ext cx="11129645" cy="51936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用户主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9" name="图片 3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82270" y="925195"/>
            <a:ext cx="11172825" cy="53054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测试目的</a:t>
            </a:r>
            <a:endParaRPr lang="zh-CN" altLang="en-US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文本框 99"/>
          <p:cNvSpPr txBox="1"/>
          <p:nvPr/>
        </p:nvSpPr>
        <p:spPr>
          <a:xfrm>
            <a:off x="459105" y="890270"/>
            <a:ext cx="11218545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6070"/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进行软件测试主要是为了验证产品或者系统是否完成了实现功能，测试能够防止系统出现错误，还能降低开发成本减少不必要的花销，其次测试的好处包括防止错误、降低开发成本和提高性能。其次，通过软件的检测可以对项目的安全性进行鉴别。向开发人员提供软件测试的反馈，并为项目的安全性评价提供必要的资料。此外，软件的检测保证在正式发布之前能够满足在线要求。在每一个开发过程中不断跟踪和对软件的测试。还有，软件测试还能保证系统到达预期的标准，从而能够尽快上线。</a:t>
            </a:r>
            <a:r>
              <a:rPr lang="en-US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在本系统中，主要测试前端和后端，分别对系统的不同模块进行测试，比如用户主持、用户登录等功能是否实现，实现过程中是否出现问题等。是否能够处理不同的数据。前端主要测试：用户界面的实现和不同界面的交互情况，后端主要测试系统经过管理后前后端链接是否顺畅，前端界面是否及时更新，更新是有误。</a:t>
            </a:r>
            <a:r>
              <a:rPr lang="en-US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</a:t>
            </a:r>
            <a:endParaRPr lang="en-US" altLang="en-US" b="0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结  论</a:t>
            </a:r>
            <a:endParaRPr lang="zh-CN" altLang="en-US" sz="3200" kern="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文本框 99"/>
          <p:cNvSpPr txBox="1"/>
          <p:nvPr/>
        </p:nvSpPr>
        <p:spPr>
          <a:xfrm>
            <a:off x="257207" y="684076"/>
            <a:ext cx="11064240" cy="36925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武理多媒体信息共享平台是一款公平、包容、易操作的系统，基本上能满足使用者的需求，也符合本人的初始发展目的与发展方向。本文主要研究了 Java语言和 MySQL等技术时的应用，它们都具有自己的优势，使其在实际应用中可以实现功能的稳定，同时也可以实现用户的各种需要。在具体的系统要求和功能模块的具体分析之后，进行了有针对性的设计，最终经过了测试，使整个系统可以正常工作，该武理多媒体信息共享平台设计完成。</a:t>
            </a:r>
            <a:endParaRPr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这个武理多媒体信息共享的过程中，我参照了许多有关的案例，互相学习，互相借鉴。目前已逐渐改进，但仍存在许多缺陷，需要今后继续研究。在设计过程中我遇到了很多困难，包括知识上和技术上，同时由于长时间没有进行独立开发工作，编码熟练度有了明显的下降，一些常用的函数和编码技巧也变得生疏，但好在我及时做出了学习，查阅各种资料，进行广泛的钻研，多做请教，依靠互联网和书籍不断吸取知识，完善自己，最终在师生的协助下，成功完成了该系统。</a:t>
            </a:r>
            <a:endParaRPr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我认为此系统还是有很多优点的，首先系统结构清晰，易于理解。设计合理，符合用户习惯和人机交互要求，能给用户带来很好的使用体验。代码简洁，注释全面，易于后期的管理和维护，代码健壮，鲁棒性高，适合高并发和大用户量使用。但同时，也存在部分内容设计不合理，有待改进的情况，我会不断学习。</a:t>
            </a:r>
            <a:endParaRPr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"/>
            <a:ext cx="12192000" cy="601133"/>
          </a:xfrm>
          <a:prstGeom prst="rect">
            <a:avLst/>
          </a:prstGeom>
          <a:solidFill>
            <a:srgbClr val="398E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参考文献</a:t>
            </a: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/>
          <p:cNvSpPr/>
          <p:nvPr/>
        </p:nvSpPr>
        <p:spPr>
          <a:xfrm>
            <a:off x="257842" y="684076"/>
            <a:ext cx="11520487" cy="4964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1]张继东.Mysql数据库基于java的访问技术[J/OL].电子技术与软件工程，2019,（15）：169（2017-08-03）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2]李春燕，李根.基于java技术的网络信息用户平台设计[J/OL].电子技术与软件工程，2021,（20）：9（2017-10-26）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3]王浩.基于java技术的在线技能评测系统的设计与实现[J].数字技术与应用，2020,（12）：171-172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4]王金龙，张静.基于java+Mysql的高校慕课（MOOC）用户系统设计[J].通讯世界，2021,（20）：276-277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5]潘国荣.基于java+JavaBean+Servlet实现模式的增删改模块的设计与实现[J].信息通信，2018,（08）：101-103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6]葛建霞.《java动态网页设计》小区武理多媒体信息共享网站中项目用户法的应用研究[J].宿州教育学院学报，2019,20（04）：160-161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7]李清霞.《java动态网页设计》小区武理多媒体信息共享网站建设与用户模式研究[J].福建电脑，2020,33（06）：92-93+166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8]曾晰，舒坚.基于java的养老院管理信息系统的设计与实现[J].信息通信，2021,（09）：122-124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9]傅峰. 基于移动平台的饲养交流系统的设计[J]. 电子设计工程,2018,24(09):66-68+71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10]李丹. 派遣信息网络管理平台设计与实现[J]. 软件导刊,2018,15(03):97-98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11]付昕. 基于B/S调度信息管理系统的实现[J].山东省农业管理干部学院学报, 2019, 27(4):166-168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12]黄艳峰. 在Java语言中实施“案例医学会网站管理系统”的研究与探索[J]. 电脑知识与技术, 2019, 6(5):1148-1149. 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13]赵钢. java Servlet+EJB的Web模式应用研究[J]. 电子设计工程,2019, 21(13):47-49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14]肖英. 解决java/Servlet开发中的中文乱码问题[J]. 科技传播, 2018, (1)11-25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15]Hsiao I H, Sosnovsky S, Brusilovsky P. Guiding students to the right questions: adaptive navigation support in an e-learning system for Java programming[J]. Journal of Computer Assisted Learning, 2019, 26(4):270-283.</a:t>
            </a:r>
            <a:endParaRPr lang="zh-CN" altLang="zh-CN" sz="1600" dirty="0"/>
          </a:p>
          <a:p>
            <a:pPr lvl="0" indent="0" algn="just">
              <a:lnSpc>
                <a:spcPts val="2000"/>
              </a:lnSpc>
              <a:spcAft>
                <a:spcPts val="0"/>
              </a:spcAft>
              <a:buFont typeface="Times New Roman" panose="02020603050405020304"/>
              <a:buNone/>
            </a:pPr>
            <a:r>
              <a:rPr lang="zh-CN" altLang="zh-CN" sz="1600" dirty="0"/>
              <a:t>[16]Xue Qingshui,Hou Zongyang,Ma Haifeng,Zhu Haozhi,Ju Xingzhong,Sun Yue. Housing rental system based on blockchain Technology[J]. Journal of Physics: Conference Series,2021,1948(1) .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149195" y="3301238"/>
            <a:ext cx="787908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</a:rPr>
              <a:t>感谢</a:t>
            </a:r>
            <a:r>
              <a:rPr lang="zh-CN" altLang="en-US" sz="6000" b="1" dirty="0" smtClean="0">
                <a:solidFill>
                  <a:schemeClr val="bg1"/>
                </a:solidFill>
              </a:rPr>
              <a:t>各位老师</a:t>
            </a:r>
            <a:r>
              <a:rPr lang="zh-CN" altLang="en-US" sz="6000" b="1" dirty="0">
                <a:solidFill>
                  <a:schemeClr val="bg1"/>
                </a:solidFill>
              </a:rPr>
              <a:t>评判指导</a:t>
            </a:r>
            <a:endParaRPr lang="zh-CN" altLang="en-US" sz="6000" b="1" dirty="0">
              <a:solidFill>
                <a:schemeClr val="bg1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5627539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038127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6443635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990398" y="4378458"/>
            <a:ext cx="2193290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指导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老师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：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PPT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熊猫</a:t>
            </a:r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报告人：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xxx</a:t>
            </a:r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26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28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" name="椭圆 26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med">
    <p:pull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858000" y="147320"/>
            <a:ext cx="5158106" cy="4675403"/>
          </a:xfrm>
          <a:prstGeom prst="rect">
            <a:avLst/>
          </a:prstGeom>
          <a:noFill/>
          <a:ln>
            <a:noFill/>
          </a:ln>
          <a:effectLst>
            <a:outerShdw blurRad="165100" sx="101000" sy="1010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>
                <a:solidFill>
                  <a:schemeClr val="tx1"/>
                </a:solidFill>
              </a:rPr>
              <a:t>随着信息时代的来临，过去的武理多媒体信息共享管理方式缺点逐渐暴露，对过去的武理多媒体信息共享管理方式的缺点进行分析，采取计算机方式构建武理多媒体信息共享系统。本文通过阅读相关文献，研究国内外相关技术，提出了一种以作品信息管理与信息共享于一体的系统构建方案。</a:t>
            </a:r>
            <a:endParaRPr lang="zh-CN" altLang="en-US" sz="1600" dirty="0" smtClean="0">
              <a:solidFill>
                <a:schemeClr val="tx1"/>
              </a:solidFill>
            </a:endParaRPr>
          </a:p>
          <a:p>
            <a:r>
              <a:rPr lang="zh-CN" altLang="en-US" sz="1600" dirty="0" smtClean="0">
                <a:solidFill>
                  <a:schemeClr val="tx1"/>
                </a:solidFill>
              </a:rPr>
              <a:t>本文通过采用B/S架构，springboot框架以及MySQL数据库技术，结合国内武理多媒体信息共享系统现状，开发了一个武理多媒体信息共享平台。系统分为个人中心、用户管理、作品分类管理、作品信息管理、私聊信息管理、系统管理等功能模块。通过系统测试，本系统实现了系统设计目标，相对于人工管理方式，本系统有效的减少了武理多媒体信息共享管理的经济投入，并且大幅度提升了武理多媒体信息共享管理的效率。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8475" y="5496560"/>
            <a:ext cx="4294505" cy="11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600" b="1" dirty="0"/>
              <a:t>摘     要</a:t>
            </a:r>
            <a:endParaRPr lang="zh-CN" altLang="en-US" sz="6600" b="1" dirty="0"/>
          </a:p>
        </p:txBody>
      </p:sp>
    </p:spTree>
  </p:cSld>
  <p:clrMapOvr>
    <a:masterClrMapping/>
  </p:clrMapOvr>
  <p:transition spd="med">
    <p:pull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课题背景</a:t>
            </a:r>
            <a:endParaRPr lang="zh-CN" altLang="en-US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武理多媒体信息共享平台主要通过计算机网络，对武理多媒体信息共享平台所需的信息进行统一管理，方便用户随时随地进行增添、修改、查询、删除各类信息。本系统极大的促进了系统与数据库管理系统软件之间的配合，满足了绝大部分用户的需求，给用户带来了很大的便利。以现在计算机的技术的应用，使计算机成为人们使用现代发达技术的桥梁。计算机可以有效的解决信息，十分方便的获取信息，从而提高工作的效率。</a:t>
            </a:r>
            <a:endParaRPr lang="zh-CN" altLang="en-US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课题目的及意义</a:t>
            </a:r>
            <a:endParaRPr lang="zh-CN" altLang="en-US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340360" y="1028065"/>
            <a:ext cx="11390630" cy="2584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随着信息化管理技术不断发展，传统的武理多媒体信息共享管理已经无法适应，效率与预期相差甚远，因此需要开发一套操作方便，效率较高的武理多媒体信息共享平台。当前，21新世纪，人们已经进入了信息时代，人们获取信息的方式大大增加，摆脱了传统的报纸、电视、广播等媒体，而是从各种网络、自媒体平台上获取信息，这就导致日常生活中产生的数据信息十分巨大，尤其是对于作品信息管理，更需要大量的信息。本系统能为用户提供一个武理多媒体信息共享平台，就能够快速有效的帮助用户获得对方想要的信息，并且可以让管理员能够轻松效率地浏览所有作品信息。系统开发的意义主要在于两个方面，一方面，系统上线后，能够为武理多媒体信息共享管理带来很大便利，武理多媒体信息共享管理涉及的数据量较大，要求精度高，采用计算机系统能够很好满足此需求，并且随着目前电脑、手机的普及，方便用户的使用。另一方面，通过自己动手操作设计系统，不仅可以提升自己的学习兴趣，也是在进入社会之前的一次很好的锻炼机会[6]。   </a:t>
            </a:r>
            <a:endParaRPr lang="zh-CN" altLang="en-US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540" y="17780"/>
            <a:ext cx="43205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开发环境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ea"/>
                <a:ea typeface="+mj-ea"/>
              </a:rPr>
              <a:t>  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ea"/>
              <a:ea typeface="+mj-ea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/>
          <a:srcRect l="3369" r="62965" b="26913"/>
          <a:stretch>
            <a:fillRect/>
          </a:stretch>
        </p:blipFill>
        <p:spPr>
          <a:xfrm>
            <a:off x="615642" y="1328288"/>
            <a:ext cx="3655294" cy="4463626"/>
          </a:xfrm>
          <a:prstGeom prst="rect">
            <a:avLst/>
          </a:prstGeom>
          <a:ln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2"/>
          <a:srcRect l="-2" r="66232" b="26913"/>
          <a:stretch>
            <a:fillRect/>
          </a:stretch>
        </p:blipFill>
        <p:spPr>
          <a:xfrm>
            <a:off x="4349985" y="1332070"/>
            <a:ext cx="3666523" cy="4463626"/>
          </a:xfrm>
          <a:prstGeom prst="rect">
            <a:avLst/>
          </a:prstGeom>
          <a:ln>
            <a:noFill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l="-2" r="66725" b="26913"/>
          <a:stretch>
            <a:fillRect/>
          </a:stretch>
        </p:blipFill>
        <p:spPr>
          <a:xfrm>
            <a:off x="8084328" y="1332070"/>
            <a:ext cx="3612964" cy="4463626"/>
          </a:xfrm>
          <a:prstGeom prst="rect">
            <a:avLst/>
          </a:prstGeom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615642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349985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084328" y="1328289"/>
            <a:ext cx="361296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08200" y="1600185"/>
            <a:ext cx="136652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sz="2400" b="1" dirty="0" smtClean="0">
                <a:solidFill>
                  <a:schemeClr val="bg1"/>
                </a:solidFill>
              </a:rPr>
              <a:t>java简介</a:t>
            </a:r>
            <a:endParaRPr sz="2400" b="1" dirty="0" smtClean="0">
              <a:solidFill>
                <a:schemeClr val="bg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551734" y="1600185"/>
            <a:ext cx="211010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sz="2400" b="1" smtClean="0">
                <a:solidFill>
                  <a:schemeClr val="bg1"/>
                </a:solidFill>
              </a:rPr>
              <a:t>MySQL数据库</a:t>
            </a:r>
            <a:endParaRPr sz="2400" b="1" smtClean="0">
              <a:solidFill>
                <a:schemeClr val="bg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9016370" y="1601455"/>
            <a:ext cx="129413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B/S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结构</a:t>
            </a:r>
            <a:endParaRPr sz="24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0914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sz="3200" b="1" dirty="0" smtClean="0">
                <a:solidFill>
                  <a:schemeClr val="bg1"/>
                </a:solidFill>
                <a:sym typeface="+mn-ea"/>
              </a:rPr>
              <a:t>SpringBoot框架</a:t>
            </a:r>
            <a:endParaRPr sz="3200" b="1" dirty="0" smtClean="0">
              <a:solidFill>
                <a:schemeClr val="bg1"/>
              </a:solidFill>
              <a:sym typeface="+mn-ea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矩形 10"/>
          <p:cNvSpPr/>
          <p:nvPr/>
        </p:nvSpPr>
        <p:spPr>
          <a:xfrm>
            <a:off x="695325" y="4344996"/>
            <a:ext cx="5753601" cy="196355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/>
          <a:srcRect t="154" r="43473" b="26913"/>
          <a:stretch>
            <a:fillRect/>
          </a:stretch>
        </p:blipFill>
        <p:spPr>
          <a:xfrm>
            <a:off x="695325" y="914581"/>
            <a:ext cx="5753601" cy="417574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</p:pic>
      <p:sp>
        <p:nvSpPr>
          <p:cNvPr id="100" name="文本框 99"/>
          <p:cNvSpPr txBox="1"/>
          <p:nvPr/>
        </p:nvSpPr>
        <p:spPr>
          <a:xfrm>
            <a:off x="6798945" y="935990"/>
            <a:ext cx="5080000" cy="52006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lstStyle/>
          <a:p>
            <a:r>
              <a:rPr altLang="zh-CN" sz="1600" smtClean="0"/>
              <a:t>Spring Boot是由Pivotal的开发团队在2013年开发的一个免费、轻量级、开源的系统框架。SpringBoot的主要设计思想是约定大于配置，因此SpringBoot在设计时几乎达到零配置。SpringBoot集成了业界的开源框架。</a:t>
            </a:r>
            <a:endParaRPr altLang="zh-CN" sz="1600" smtClean="0"/>
          </a:p>
          <a:p>
            <a:r>
              <a:rPr altLang="zh-CN" sz="1600" smtClean="0"/>
              <a:t>SpringBoot是一个非常强大的后台框架，因为SpringBoot的开发基本上不需要写配置文件，所以利用SpringBoot来构建网站的后台环境，在SpringBoot的YML配置文件中写项目启动端口，项目就可以启动了。项目的Java和静态文件由SpringBoot管理。 </a:t>
            </a:r>
            <a:endParaRPr altLang="zh-CN" sz="160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310896" y="5293268"/>
            <a:ext cx="3535680" cy="11068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6600" b="1" dirty="0"/>
              <a:t>系统分析</a:t>
            </a:r>
            <a:endParaRPr lang="zh-CN" altLang="en-US" sz="6600" b="1" dirty="0"/>
          </a:p>
        </p:txBody>
      </p:sp>
    </p:spTree>
  </p:cSld>
  <p:clrMapOvr>
    <a:masterClrMapping/>
  </p:clrMapOvr>
  <p:transition spd="med">
    <p:pull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278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分析</a:t>
            </a:r>
            <a:endParaRPr kumimoji="0" 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矩形 16"/>
          <p:cNvSpPr/>
          <p:nvPr/>
        </p:nvSpPr>
        <p:spPr>
          <a:xfrm>
            <a:off x="4579820" y="1067986"/>
            <a:ext cx="3170360" cy="5044056"/>
          </a:xfrm>
          <a:prstGeom prst="rect">
            <a:avLst/>
          </a:prstGeom>
          <a:solidFill>
            <a:srgbClr val="546F7A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19" name="矩形 18"/>
          <p:cNvSpPr/>
          <p:nvPr/>
        </p:nvSpPr>
        <p:spPr>
          <a:xfrm>
            <a:off x="7992712" y="1067986"/>
            <a:ext cx="3170360" cy="5044056"/>
          </a:xfrm>
          <a:prstGeom prst="rect">
            <a:avLst/>
          </a:prstGeom>
          <a:solidFill>
            <a:srgbClr val="FF6D0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1" name="矩形 20"/>
          <p:cNvSpPr/>
          <p:nvPr/>
        </p:nvSpPr>
        <p:spPr>
          <a:xfrm>
            <a:off x="1164308" y="1130085"/>
            <a:ext cx="3170360" cy="5044056"/>
          </a:xfrm>
          <a:prstGeom prst="rect">
            <a:avLst/>
          </a:prstGeom>
          <a:solidFill>
            <a:srgbClr val="398E3D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3" name="左右箭头 22"/>
          <p:cNvSpPr/>
          <p:nvPr/>
        </p:nvSpPr>
        <p:spPr>
          <a:xfrm>
            <a:off x="1547093" y="4635656"/>
            <a:ext cx="8928950" cy="756608"/>
          </a:xfrm>
          <a:prstGeom prst="leftRightArrow">
            <a:avLst/>
          </a:prstGeom>
          <a:solidFill>
            <a:srgbClr val="F1F5F8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24" name="Group 11"/>
          <p:cNvGrpSpPr>
            <a:grpSpLocks noChangeAspect="1"/>
          </p:cNvGrpSpPr>
          <p:nvPr/>
        </p:nvGrpSpPr>
        <p:grpSpPr bwMode="auto">
          <a:xfrm>
            <a:off x="8604683" y="1803618"/>
            <a:ext cx="1747164" cy="1240484"/>
            <a:chOff x="1407" y="1098"/>
            <a:chExt cx="800" cy="568"/>
          </a:xfrm>
          <a:solidFill>
            <a:schemeClr val="bg1"/>
          </a:solidFill>
        </p:grpSpPr>
        <p:sp>
          <p:nvSpPr>
            <p:cNvPr id="25" name="Freeform 12"/>
            <p:cNvSpPr>
              <a:spLocks noEditPoints="1"/>
            </p:cNvSpPr>
            <p:nvPr/>
          </p:nvSpPr>
          <p:spPr bwMode="auto">
            <a:xfrm>
              <a:off x="1494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3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Freeform 13"/>
            <p:cNvSpPr>
              <a:spLocks noEditPoints="1"/>
            </p:cNvSpPr>
            <p:nvPr/>
          </p:nvSpPr>
          <p:spPr bwMode="auto">
            <a:xfrm>
              <a:off x="1407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" name="Freeform 14"/>
            <p:cNvSpPr>
              <a:spLocks noEditPoints="1"/>
            </p:cNvSpPr>
            <p:nvPr/>
          </p:nvSpPr>
          <p:spPr bwMode="auto">
            <a:xfrm>
              <a:off x="1408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1624" y="1386"/>
              <a:ext cx="48" cy="56"/>
            </a:xfrm>
            <a:custGeom>
              <a:avLst/>
              <a:gdLst>
                <a:gd name="T0" fmla="*/ 48 w 48"/>
                <a:gd name="T1" fmla="*/ 56 h 56"/>
                <a:gd name="T2" fmla="*/ 0 w 48"/>
                <a:gd name="T3" fmla="*/ 56 h 56"/>
                <a:gd name="T4" fmla="*/ 0 w 48"/>
                <a:gd name="T5" fmla="*/ 5 h 56"/>
                <a:gd name="T6" fmla="*/ 2 w 48"/>
                <a:gd name="T7" fmla="*/ 2 h 56"/>
                <a:gd name="T8" fmla="*/ 5 w 48"/>
                <a:gd name="T9" fmla="*/ 0 h 56"/>
                <a:gd name="T10" fmla="*/ 43 w 48"/>
                <a:gd name="T11" fmla="*/ 0 h 56"/>
                <a:gd name="T12" fmla="*/ 47 w 48"/>
                <a:gd name="T13" fmla="*/ 2 h 56"/>
                <a:gd name="T14" fmla="*/ 48 w 48"/>
                <a:gd name="T15" fmla="*/ 5 h 56"/>
                <a:gd name="T16" fmla="*/ 48 w 48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6">
                  <a:moveTo>
                    <a:pt x="48" y="56"/>
                  </a:moveTo>
                  <a:cubicBezTo>
                    <a:pt x="0" y="56"/>
                    <a:pt x="0" y="56"/>
                    <a:pt x="0" y="5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1"/>
                    <a:pt x="47" y="2"/>
                  </a:cubicBezTo>
                  <a:cubicBezTo>
                    <a:pt x="48" y="3"/>
                    <a:pt x="48" y="4"/>
                    <a:pt x="48" y="5"/>
                  </a:cubicBezTo>
                  <a:cubicBezTo>
                    <a:pt x="48" y="56"/>
                    <a:pt x="48" y="56"/>
                    <a:pt x="48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1723" y="1314"/>
              <a:ext cx="47" cy="128"/>
            </a:xfrm>
            <a:custGeom>
              <a:avLst/>
              <a:gdLst>
                <a:gd name="T0" fmla="*/ 47 w 47"/>
                <a:gd name="T1" fmla="*/ 128 h 128"/>
                <a:gd name="T2" fmla="*/ 0 w 47"/>
                <a:gd name="T3" fmla="*/ 128 h 128"/>
                <a:gd name="T4" fmla="*/ 0 w 47"/>
                <a:gd name="T5" fmla="*/ 5 h 128"/>
                <a:gd name="T6" fmla="*/ 1 w 47"/>
                <a:gd name="T7" fmla="*/ 2 h 128"/>
                <a:gd name="T8" fmla="*/ 5 w 47"/>
                <a:gd name="T9" fmla="*/ 0 h 128"/>
                <a:gd name="T10" fmla="*/ 42 w 47"/>
                <a:gd name="T11" fmla="*/ 0 h 128"/>
                <a:gd name="T12" fmla="*/ 46 w 47"/>
                <a:gd name="T13" fmla="*/ 2 h 128"/>
                <a:gd name="T14" fmla="*/ 47 w 47"/>
                <a:gd name="T15" fmla="*/ 5 h 128"/>
                <a:gd name="T16" fmla="*/ 47 w 47"/>
                <a:gd name="T17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28">
                  <a:moveTo>
                    <a:pt x="47" y="128"/>
                  </a:moveTo>
                  <a:cubicBezTo>
                    <a:pt x="0" y="128"/>
                    <a:pt x="0" y="128"/>
                    <a:pt x="0" y="12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7" y="4"/>
                    <a:pt x="47" y="5"/>
                  </a:cubicBezTo>
                  <a:lnTo>
                    <a:pt x="47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1821" y="1353"/>
              <a:ext cx="48" cy="89"/>
            </a:xfrm>
            <a:custGeom>
              <a:avLst/>
              <a:gdLst>
                <a:gd name="T0" fmla="*/ 48 w 48"/>
                <a:gd name="T1" fmla="*/ 89 h 89"/>
                <a:gd name="T2" fmla="*/ 0 w 48"/>
                <a:gd name="T3" fmla="*/ 89 h 89"/>
                <a:gd name="T4" fmla="*/ 0 w 48"/>
                <a:gd name="T5" fmla="*/ 6 h 89"/>
                <a:gd name="T6" fmla="*/ 1 w 48"/>
                <a:gd name="T7" fmla="*/ 2 h 89"/>
                <a:gd name="T8" fmla="*/ 5 w 48"/>
                <a:gd name="T9" fmla="*/ 0 h 89"/>
                <a:gd name="T10" fmla="*/ 43 w 48"/>
                <a:gd name="T11" fmla="*/ 0 h 89"/>
                <a:gd name="T12" fmla="*/ 46 w 48"/>
                <a:gd name="T13" fmla="*/ 2 h 89"/>
                <a:gd name="T14" fmla="*/ 48 w 48"/>
                <a:gd name="T15" fmla="*/ 6 h 89"/>
                <a:gd name="T16" fmla="*/ 48 w 48"/>
                <a:gd name="T17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89">
                  <a:moveTo>
                    <a:pt x="48" y="89"/>
                  </a:moveTo>
                  <a:cubicBezTo>
                    <a:pt x="0" y="89"/>
                    <a:pt x="0" y="89"/>
                    <a:pt x="0" y="89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8" y="4"/>
                    <a:pt x="48" y="6"/>
                  </a:cubicBezTo>
                  <a:cubicBezTo>
                    <a:pt x="48" y="89"/>
                    <a:pt x="48" y="89"/>
                    <a:pt x="48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1901" y="1205"/>
              <a:ext cx="84" cy="237"/>
            </a:xfrm>
            <a:custGeom>
              <a:avLst/>
              <a:gdLst>
                <a:gd name="T0" fmla="*/ 79 w 84"/>
                <a:gd name="T1" fmla="*/ 64 h 237"/>
                <a:gd name="T2" fmla="*/ 84 w 84"/>
                <a:gd name="T3" fmla="*/ 62 h 237"/>
                <a:gd name="T4" fmla="*/ 83 w 84"/>
                <a:gd name="T5" fmla="*/ 56 h 237"/>
                <a:gd name="T6" fmla="*/ 46 w 84"/>
                <a:gd name="T7" fmla="*/ 2 h 237"/>
                <a:gd name="T8" fmla="*/ 42 w 84"/>
                <a:gd name="T9" fmla="*/ 0 h 237"/>
                <a:gd name="T10" fmla="*/ 38 w 84"/>
                <a:gd name="T11" fmla="*/ 2 h 237"/>
                <a:gd name="T12" fmla="*/ 1 w 84"/>
                <a:gd name="T13" fmla="*/ 56 h 237"/>
                <a:gd name="T14" fmla="*/ 1 w 84"/>
                <a:gd name="T15" fmla="*/ 62 h 237"/>
                <a:gd name="T16" fmla="*/ 5 w 84"/>
                <a:gd name="T17" fmla="*/ 64 h 237"/>
                <a:gd name="T18" fmla="*/ 18 w 84"/>
                <a:gd name="T19" fmla="*/ 64 h 237"/>
                <a:gd name="T20" fmla="*/ 18 w 84"/>
                <a:gd name="T21" fmla="*/ 237 h 237"/>
                <a:gd name="T22" fmla="*/ 66 w 84"/>
                <a:gd name="T23" fmla="*/ 237 h 237"/>
                <a:gd name="T24" fmla="*/ 66 w 84"/>
                <a:gd name="T25" fmla="*/ 64 h 237"/>
                <a:gd name="T26" fmla="*/ 79 w 84"/>
                <a:gd name="T27" fmla="*/ 6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" h="237">
                  <a:moveTo>
                    <a:pt x="79" y="64"/>
                  </a:moveTo>
                  <a:cubicBezTo>
                    <a:pt x="81" y="64"/>
                    <a:pt x="83" y="63"/>
                    <a:pt x="84" y="62"/>
                  </a:cubicBezTo>
                  <a:cubicBezTo>
                    <a:pt x="84" y="60"/>
                    <a:pt x="84" y="58"/>
                    <a:pt x="83" y="56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58"/>
                    <a:pt x="0" y="60"/>
                    <a:pt x="1" y="62"/>
                  </a:cubicBezTo>
                  <a:cubicBezTo>
                    <a:pt x="1" y="63"/>
                    <a:pt x="3" y="64"/>
                    <a:pt x="5" y="64"/>
                  </a:cubicBezTo>
                  <a:cubicBezTo>
                    <a:pt x="18" y="64"/>
                    <a:pt x="18" y="64"/>
                    <a:pt x="18" y="64"/>
                  </a:cubicBezTo>
                  <a:cubicBezTo>
                    <a:pt x="18" y="237"/>
                    <a:pt x="18" y="237"/>
                    <a:pt x="18" y="237"/>
                  </a:cubicBezTo>
                  <a:cubicBezTo>
                    <a:pt x="66" y="237"/>
                    <a:pt x="66" y="237"/>
                    <a:pt x="66" y="237"/>
                  </a:cubicBezTo>
                  <a:cubicBezTo>
                    <a:pt x="66" y="64"/>
                    <a:pt x="66" y="64"/>
                    <a:pt x="66" y="64"/>
                  </a:cubicBezTo>
                  <a:lnTo>
                    <a:pt x="79" y="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1552" y="1187"/>
              <a:ext cx="510" cy="276"/>
            </a:xfrm>
            <a:custGeom>
              <a:avLst/>
              <a:gdLst>
                <a:gd name="T0" fmla="*/ 8 w 512"/>
                <a:gd name="T1" fmla="*/ 268 h 276"/>
                <a:gd name="T2" fmla="*/ 8 w 512"/>
                <a:gd name="T3" fmla="*/ 4 h 276"/>
                <a:gd name="T4" fmla="*/ 7 w 512"/>
                <a:gd name="T5" fmla="*/ 1 h 276"/>
                <a:gd name="T6" fmla="*/ 4 w 512"/>
                <a:gd name="T7" fmla="*/ 0 h 276"/>
                <a:gd name="T8" fmla="*/ 4 w 512"/>
                <a:gd name="T9" fmla="*/ 0 h 276"/>
                <a:gd name="T10" fmla="*/ 1 w 512"/>
                <a:gd name="T11" fmla="*/ 1 h 276"/>
                <a:gd name="T12" fmla="*/ 0 w 512"/>
                <a:gd name="T13" fmla="*/ 4 h 276"/>
                <a:gd name="T14" fmla="*/ 0 w 512"/>
                <a:gd name="T15" fmla="*/ 276 h 276"/>
                <a:gd name="T16" fmla="*/ 508 w 512"/>
                <a:gd name="T17" fmla="*/ 276 h 276"/>
                <a:gd name="T18" fmla="*/ 511 w 512"/>
                <a:gd name="T19" fmla="*/ 275 h 276"/>
                <a:gd name="T20" fmla="*/ 512 w 512"/>
                <a:gd name="T21" fmla="*/ 272 h 276"/>
                <a:gd name="T22" fmla="*/ 512 w 512"/>
                <a:gd name="T23" fmla="*/ 272 h 276"/>
                <a:gd name="T24" fmla="*/ 511 w 512"/>
                <a:gd name="T25" fmla="*/ 269 h 276"/>
                <a:gd name="T26" fmla="*/ 508 w 512"/>
                <a:gd name="T27" fmla="*/ 268 h 276"/>
                <a:gd name="T28" fmla="*/ 8 w 512"/>
                <a:gd name="T29" fmla="*/ 268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276">
                  <a:moveTo>
                    <a:pt x="8" y="268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508" y="276"/>
                    <a:pt x="508" y="276"/>
                    <a:pt x="508" y="276"/>
                  </a:cubicBezTo>
                  <a:cubicBezTo>
                    <a:pt x="509" y="276"/>
                    <a:pt x="510" y="276"/>
                    <a:pt x="511" y="275"/>
                  </a:cubicBezTo>
                  <a:cubicBezTo>
                    <a:pt x="512" y="274"/>
                    <a:pt x="512" y="273"/>
                    <a:pt x="512" y="272"/>
                  </a:cubicBezTo>
                  <a:cubicBezTo>
                    <a:pt x="512" y="272"/>
                    <a:pt x="512" y="272"/>
                    <a:pt x="512" y="272"/>
                  </a:cubicBezTo>
                  <a:cubicBezTo>
                    <a:pt x="512" y="271"/>
                    <a:pt x="512" y="270"/>
                    <a:pt x="511" y="269"/>
                  </a:cubicBezTo>
                  <a:cubicBezTo>
                    <a:pt x="510" y="268"/>
                    <a:pt x="509" y="268"/>
                    <a:pt x="508" y="268"/>
                  </a:cubicBezTo>
                  <a:cubicBezTo>
                    <a:pt x="8" y="268"/>
                    <a:pt x="8" y="268"/>
                    <a:pt x="8" y="2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3" name="Group 32"/>
          <p:cNvGrpSpPr>
            <a:grpSpLocks noChangeAspect="1"/>
          </p:cNvGrpSpPr>
          <p:nvPr/>
        </p:nvGrpSpPr>
        <p:grpSpPr bwMode="auto">
          <a:xfrm>
            <a:off x="1875907" y="1871319"/>
            <a:ext cx="1747162" cy="1240486"/>
            <a:chOff x="4354" y="1098"/>
            <a:chExt cx="800" cy="568"/>
          </a:xfrm>
          <a:solidFill>
            <a:schemeClr val="bg1"/>
          </a:solidFill>
        </p:grpSpPr>
        <p:sp>
          <p:nvSpPr>
            <p:cNvPr id="34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6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Group 121"/>
          <p:cNvGrpSpPr>
            <a:grpSpLocks noChangeAspect="1"/>
          </p:cNvGrpSpPr>
          <p:nvPr/>
        </p:nvGrpSpPr>
        <p:grpSpPr bwMode="auto">
          <a:xfrm>
            <a:off x="5380942" y="1880055"/>
            <a:ext cx="1452328" cy="1236118"/>
            <a:chOff x="515" y="3088"/>
            <a:chExt cx="665" cy="566"/>
          </a:xfrm>
          <a:solidFill>
            <a:schemeClr val="bg1"/>
          </a:solidFill>
        </p:grpSpPr>
        <p:sp>
          <p:nvSpPr>
            <p:cNvPr id="41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2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3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7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8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9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50" name="矩形 49"/>
          <p:cNvSpPr/>
          <p:nvPr/>
        </p:nvSpPr>
        <p:spPr>
          <a:xfrm>
            <a:off x="5232918" y="3652113"/>
            <a:ext cx="17068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可行性分析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8598007" y="3652113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系统流程分析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1739281" y="3652113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系统功能分析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系统结构图</a:t>
            </a:r>
            <a:endParaRPr lang="zh-CN" alt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-2147482604" name="对象 -2147482605"/>
          <p:cNvGraphicFramePr/>
          <p:nvPr>
            <p:custDataLst>
              <p:tags r:id="rId1"/>
            </p:custDataLst>
          </p:nvPr>
        </p:nvGraphicFramePr>
        <p:xfrm>
          <a:off x="2465705" y="1164590"/>
          <a:ext cx="6986270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5424805" imgH="4070985" progId="Visio.Drawing.15">
                  <p:embed/>
                </p:oleObj>
              </mc:Choice>
              <mc:Fallback>
                <p:oleObj name="" r:id="rId2" imgW="5424805" imgH="407098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65705" y="1164590"/>
                        <a:ext cx="6986270" cy="5035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PP_MARK_KEY" val="d66b654b-7603-4c6b-a170-7471869637b1"/>
  <p:tag name="COMMONDATA" val="eyJoZGlkIjoiZjJiNWU4YjI2YTg1NzdmNzJkYzcyYThiZTVmOTRjYjgifQ=="/>
</p:tagLst>
</file>

<file path=ppt/theme/theme1.xml><?xml version="1.0" encoding="utf-8"?>
<a:theme xmlns:a="http://schemas.openxmlformats.org/drawingml/2006/main" name="office 1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4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3598</Words>
  <Application>WPS 演示</Application>
  <PresentationFormat>自定义</PresentationFormat>
  <Paragraphs>87</Paragraphs>
  <Slides>1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2" baseType="lpstr">
      <vt:lpstr>Arial</vt:lpstr>
      <vt:lpstr>宋体</vt:lpstr>
      <vt:lpstr>Wingdings</vt:lpstr>
      <vt:lpstr>Segoe UI Light</vt:lpstr>
      <vt:lpstr>黑体</vt:lpstr>
      <vt:lpstr>Times New Roman</vt:lpstr>
      <vt:lpstr>Segoe UI</vt:lpstr>
      <vt:lpstr>微软雅黑</vt:lpstr>
      <vt:lpstr>Arial Unicode MS</vt:lpstr>
      <vt:lpstr>等线</vt:lpstr>
      <vt:lpstr>Times New Roman</vt:lpstr>
      <vt:lpstr>office 1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kuppt</dc:title>
  <dc:creator>www.tukuppt.com</dc:creator>
  <cp:keywords>tukuppt</cp:keywords>
  <dc:subject>熊猫办公</dc:subject>
  <cp:category>tukuppt</cp:category>
  <cp:lastModifiedBy>王文娇</cp:lastModifiedBy>
  <cp:revision>40</cp:revision>
  <dcterms:created xsi:type="dcterms:W3CDTF">2019-12-31T02:46:00Z</dcterms:created>
  <dcterms:modified xsi:type="dcterms:W3CDTF">2023-04-03T06:21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E381776BBE5E48DEA63B3236260BE07C</vt:lpwstr>
  </property>
</Properties>
</file>